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4DB8AF" w14:textId="77777777" w:rsidR="0050388F" w:rsidRDefault="00CB7C4E" w:rsidP="006F1EDC">
      <w:pPr>
        <w:jc w:val="center"/>
        <w:rPr>
          <w:rFonts w:ascii="Arial" w:hAnsi="Arial" w:cs="Arial"/>
          <w:b/>
          <w:sz w:val="28"/>
          <w:szCs w:val="28"/>
        </w:rPr>
      </w:pPr>
      <w:r w:rsidRPr="002136CC">
        <w:rPr>
          <w:rFonts w:ascii="Arial" w:hAnsi="Arial" w:cs="Arial"/>
          <w:b/>
          <w:sz w:val="28"/>
          <w:szCs w:val="28"/>
        </w:rPr>
        <w:t>SOP</w:t>
      </w:r>
      <w:r w:rsidR="00D0522B">
        <w:rPr>
          <w:rFonts w:ascii="Arial" w:hAnsi="Arial" w:cs="Arial"/>
          <w:b/>
          <w:sz w:val="28"/>
          <w:szCs w:val="28"/>
        </w:rPr>
        <w:t xml:space="preserve"> 2</w:t>
      </w:r>
      <w:r w:rsidR="00F26579">
        <w:rPr>
          <w:rFonts w:ascii="Arial" w:hAnsi="Arial" w:cs="Arial"/>
          <w:b/>
          <w:sz w:val="28"/>
          <w:szCs w:val="28"/>
        </w:rPr>
        <w:t>4</w:t>
      </w:r>
    </w:p>
    <w:p w14:paraId="144DB8B0" w14:textId="77777777" w:rsidR="007E0371" w:rsidRDefault="006F1EDC" w:rsidP="0050388F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</w:t>
      </w:r>
    </w:p>
    <w:p w14:paraId="144DB8B1" w14:textId="77777777" w:rsidR="0050388F" w:rsidRDefault="0050388F" w:rsidP="0050388F">
      <w:pPr>
        <w:jc w:val="center"/>
        <w:rPr>
          <w:rFonts w:ascii="Arial" w:hAnsi="Arial" w:cs="Arial"/>
          <w:sz w:val="32"/>
          <w:szCs w:val="32"/>
          <w:u w:val="single"/>
        </w:rPr>
      </w:pPr>
      <w:r w:rsidRPr="0050388F">
        <w:rPr>
          <w:rFonts w:ascii="Arial" w:hAnsi="Arial" w:cs="Arial"/>
          <w:sz w:val="32"/>
          <w:szCs w:val="32"/>
          <w:u w:val="single"/>
        </w:rPr>
        <w:t>LIFT ENTRAPMENT – COMMUNICATION/LIAISION GUIDELINES</w:t>
      </w:r>
    </w:p>
    <w:p w14:paraId="144DB8B2" w14:textId="77777777" w:rsidR="0050388F" w:rsidRDefault="0050388F" w:rsidP="0050388F">
      <w:pPr>
        <w:jc w:val="center"/>
        <w:rPr>
          <w:rFonts w:ascii="Arial" w:hAnsi="Arial" w:cs="Arial"/>
          <w:sz w:val="32"/>
          <w:szCs w:val="32"/>
          <w:u w:val="single"/>
        </w:rPr>
      </w:pPr>
    </w:p>
    <w:p w14:paraId="144DB8B3" w14:textId="77777777" w:rsidR="0050388F" w:rsidRPr="0050388F" w:rsidRDefault="0050388F" w:rsidP="0050388F">
      <w:pPr>
        <w:jc w:val="center"/>
        <w:rPr>
          <w:rFonts w:ascii="Arial" w:hAnsi="Arial" w:cs="Arial"/>
          <w:sz w:val="32"/>
          <w:szCs w:val="32"/>
          <w:u w:val="single"/>
        </w:rPr>
      </w:pPr>
    </w:p>
    <w:p w14:paraId="144DB8B4" w14:textId="002F1149" w:rsidR="0050388F" w:rsidRDefault="00090E39" w:rsidP="0050388F">
      <w:p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direst</w:t>
      </w:r>
      <w:proofErr w:type="spellEnd"/>
      <w:r w:rsidR="0050388F" w:rsidRPr="0050388F">
        <w:rPr>
          <w:rFonts w:ascii="Arial" w:hAnsi="Arial" w:cs="Arial"/>
        </w:rPr>
        <w:t xml:space="preserve"> colleagues must not attempt to release lift entrapped occupant/s at any time and should only be involved in the following liaison process and interim responsibility flow chart:</w:t>
      </w:r>
    </w:p>
    <w:p w14:paraId="144DB8B5" w14:textId="77777777" w:rsidR="0050388F" w:rsidRPr="0050388F" w:rsidRDefault="0050388F" w:rsidP="0050388F">
      <w:pPr>
        <w:rPr>
          <w:rFonts w:ascii="Arial" w:hAnsi="Arial" w:cs="Arial"/>
        </w:rPr>
      </w:pPr>
    </w:p>
    <w:p w14:paraId="144DB8B6" w14:textId="77777777" w:rsidR="0050388F" w:rsidRPr="0050388F" w:rsidRDefault="0050388F" w:rsidP="0050388F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50388F">
        <w:rPr>
          <w:rFonts w:ascii="Arial" w:hAnsi="Arial" w:cs="Arial"/>
          <w:sz w:val="24"/>
          <w:szCs w:val="24"/>
        </w:rPr>
        <w:t>Ensure communication is maintained with lift occupant/s throughout the duration of entrapment keeping a calm reassuring approach.</w:t>
      </w:r>
    </w:p>
    <w:p w14:paraId="144DB8B7" w14:textId="77777777" w:rsidR="0050388F" w:rsidRPr="0050388F" w:rsidRDefault="0050388F" w:rsidP="0050388F">
      <w:pPr>
        <w:pStyle w:val="ListParagraph"/>
        <w:rPr>
          <w:rFonts w:ascii="Arial" w:hAnsi="Arial" w:cs="Arial"/>
          <w:sz w:val="24"/>
          <w:szCs w:val="24"/>
        </w:rPr>
      </w:pPr>
    </w:p>
    <w:p w14:paraId="144DB8B8" w14:textId="77777777" w:rsidR="0050388F" w:rsidRPr="0050388F" w:rsidRDefault="0050388F" w:rsidP="0050388F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  <w:lang w:val="en-US"/>
        </w:rPr>
      </w:pPr>
      <w:r w:rsidRPr="0050388F">
        <w:rPr>
          <w:rFonts w:ascii="Arial" w:hAnsi="Arial" w:cs="Arial"/>
          <w:sz w:val="24"/>
          <w:szCs w:val="24"/>
        </w:rPr>
        <w:t xml:space="preserve">Advise lift occupant/s of the pending lift engineer attendance; however avoid giving ETA as this may cause further distress. </w:t>
      </w:r>
    </w:p>
    <w:p w14:paraId="144DB8B9" w14:textId="77777777" w:rsidR="0050388F" w:rsidRPr="0050388F" w:rsidRDefault="0050388F" w:rsidP="0050388F">
      <w:pPr>
        <w:pStyle w:val="ListParagraph"/>
        <w:ind w:left="810"/>
        <w:rPr>
          <w:rFonts w:ascii="Arial" w:hAnsi="Arial" w:cs="Arial"/>
          <w:sz w:val="24"/>
          <w:szCs w:val="24"/>
          <w:lang w:val="en-US"/>
        </w:rPr>
      </w:pPr>
    </w:p>
    <w:p w14:paraId="144DB8BA" w14:textId="77777777" w:rsidR="0050388F" w:rsidRPr="0050388F" w:rsidRDefault="0050388F" w:rsidP="0050388F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  <w:lang w:val="en-US"/>
        </w:rPr>
      </w:pPr>
      <w:r w:rsidRPr="0050388F">
        <w:rPr>
          <w:rFonts w:ascii="Arial" w:hAnsi="Arial" w:cs="Arial"/>
          <w:sz w:val="24"/>
          <w:szCs w:val="24"/>
          <w:lang w:val="en-US"/>
        </w:rPr>
        <w:t xml:space="preserve">Identify entrapped persons (names, contact numbers etc.) asking if they want anyone contacting on their behalf. </w:t>
      </w:r>
    </w:p>
    <w:p w14:paraId="144DB8BB" w14:textId="77777777" w:rsidR="0050388F" w:rsidRPr="0050388F" w:rsidRDefault="0050388F" w:rsidP="0050388F">
      <w:pPr>
        <w:pStyle w:val="ListParagraph"/>
        <w:ind w:left="810"/>
        <w:rPr>
          <w:rFonts w:ascii="Arial" w:hAnsi="Arial" w:cs="Arial"/>
          <w:sz w:val="24"/>
          <w:szCs w:val="24"/>
          <w:lang w:val="en-US"/>
        </w:rPr>
      </w:pPr>
    </w:p>
    <w:p w14:paraId="144DB8BC" w14:textId="77777777" w:rsidR="0050388F" w:rsidRPr="0050388F" w:rsidRDefault="0050388F" w:rsidP="0050388F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  <w:lang w:val="en-US"/>
        </w:rPr>
      </w:pPr>
      <w:r w:rsidRPr="0050388F">
        <w:rPr>
          <w:rFonts w:ascii="Arial" w:hAnsi="Arial" w:cs="Arial"/>
          <w:sz w:val="24"/>
          <w:szCs w:val="24"/>
          <w:lang w:val="en-US"/>
        </w:rPr>
        <w:t>Identify any medical conditions of lift occupants and possible requirement for medication/treatment. If there is any major concern at this point immediately arrange for Fire Service attendance.</w:t>
      </w:r>
    </w:p>
    <w:p w14:paraId="144DB8BD" w14:textId="77777777" w:rsidR="0050388F" w:rsidRPr="0050388F" w:rsidRDefault="0050388F" w:rsidP="0050388F">
      <w:pPr>
        <w:pStyle w:val="ListParagraph"/>
        <w:rPr>
          <w:rFonts w:ascii="Arial" w:hAnsi="Arial" w:cs="Arial"/>
          <w:sz w:val="24"/>
          <w:szCs w:val="24"/>
          <w:lang w:val="en-US"/>
        </w:rPr>
      </w:pPr>
    </w:p>
    <w:p w14:paraId="144DB8BE" w14:textId="5A72533D" w:rsidR="0050388F" w:rsidRPr="0050388F" w:rsidRDefault="0050388F" w:rsidP="0050388F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  <w:lang w:val="en-US"/>
        </w:rPr>
      </w:pPr>
      <w:r w:rsidRPr="0050388F">
        <w:rPr>
          <w:rFonts w:ascii="Arial" w:hAnsi="Arial" w:cs="Arial"/>
          <w:sz w:val="24"/>
          <w:szCs w:val="24"/>
          <w:lang w:val="en-US"/>
        </w:rPr>
        <w:t xml:space="preserve">Initiate notification of incident to Site </w:t>
      </w:r>
      <w:r w:rsidR="00090E39">
        <w:rPr>
          <w:rFonts w:ascii="Arial" w:hAnsi="Arial" w:cs="Arial"/>
          <w:sz w:val="24"/>
          <w:szCs w:val="24"/>
          <w:lang w:val="en-US"/>
        </w:rPr>
        <w:t>Security</w:t>
      </w:r>
      <w:r w:rsidRPr="0050388F">
        <w:rPr>
          <w:rFonts w:ascii="Arial" w:hAnsi="Arial" w:cs="Arial"/>
          <w:sz w:val="24"/>
          <w:szCs w:val="24"/>
          <w:lang w:val="en-US"/>
        </w:rPr>
        <w:t xml:space="preserve"> Manager/</w:t>
      </w:r>
      <w:r w:rsidR="00090E39">
        <w:rPr>
          <w:rFonts w:ascii="Arial" w:hAnsi="Arial" w:cs="Arial"/>
          <w:sz w:val="24"/>
          <w:szCs w:val="24"/>
          <w:lang w:val="en-US"/>
        </w:rPr>
        <w:t>Contract Director</w:t>
      </w:r>
      <w:r w:rsidRPr="0050388F">
        <w:rPr>
          <w:rFonts w:ascii="Arial" w:hAnsi="Arial" w:cs="Arial"/>
          <w:sz w:val="24"/>
          <w:szCs w:val="24"/>
          <w:lang w:val="en-US"/>
        </w:rPr>
        <w:t xml:space="preserve"> </w:t>
      </w:r>
    </w:p>
    <w:p w14:paraId="144DB8BF" w14:textId="3AFBA698" w:rsidR="0050388F" w:rsidRDefault="0050388F" w:rsidP="0050388F">
      <w:pPr>
        <w:rPr>
          <w:rFonts w:ascii="Arial" w:hAnsi="Arial" w:cs="Arial"/>
          <w:color w:val="5B9BD5" w:themeColor="accent1"/>
          <w:sz w:val="28"/>
          <w:szCs w:val="28"/>
          <w:lang w:val="en-US"/>
        </w:rPr>
      </w:pPr>
      <w:r w:rsidRPr="0050388F">
        <w:rPr>
          <w:rFonts w:ascii="Arial" w:hAnsi="Arial" w:cs="Arial"/>
          <w:b/>
          <w:sz w:val="28"/>
          <w:szCs w:val="28"/>
          <w:lang w:val="en-US"/>
        </w:rPr>
        <w:t>Call out Process</w:t>
      </w:r>
      <w:r w:rsidRPr="0050388F">
        <w:rPr>
          <w:rFonts w:ascii="Arial" w:hAnsi="Arial" w:cs="Arial"/>
          <w:color w:val="5B9BD5" w:themeColor="accent1"/>
          <w:sz w:val="28"/>
          <w:szCs w:val="28"/>
          <w:lang w:val="en-US"/>
        </w:rPr>
        <w:t>:</w:t>
      </w:r>
      <w:r w:rsidR="00F26579">
        <w:rPr>
          <w:rFonts w:ascii="Arial" w:hAnsi="Arial" w:cs="Arial"/>
          <w:color w:val="5B9BD5" w:themeColor="accent1"/>
          <w:sz w:val="28"/>
          <w:szCs w:val="28"/>
          <w:lang w:val="en-US"/>
        </w:rPr>
        <w:t xml:space="preserve"> - </w:t>
      </w:r>
      <w:r w:rsidR="00F26579" w:rsidRPr="00F26579">
        <w:rPr>
          <w:rFonts w:ascii="Arial" w:hAnsi="Arial" w:cs="Arial"/>
          <w:color w:val="FF0000"/>
          <w:sz w:val="28"/>
          <w:szCs w:val="28"/>
          <w:lang w:val="en-US"/>
        </w:rPr>
        <w:t xml:space="preserve">Enter Lift company </w:t>
      </w:r>
      <w:r w:rsidR="00090E39">
        <w:rPr>
          <w:rFonts w:ascii="Arial" w:hAnsi="Arial" w:cs="Arial"/>
          <w:color w:val="FF0000"/>
          <w:sz w:val="28"/>
          <w:szCs w:val="28"/>
          <w:lang w:val="en-US"/>
        </w:rPr>
        <w:t>_________________</w:t>
      </w:r>
    </w:p>
    <w:p w14:paraId="144DB8C0" w14:textId="77777777" w:rsidR="0050388F" w:rsidRPr="0050388F" w:rsidRDefault="0050388F" w:rsidP="0050388F">
      <w:pPr>
        <w:rPr>
          <w:rFonts w:ascii="Arial" w:hAnsi="Arial" w:cs="Arial"/>
          <w:color w:val="5B9BD5" w:themeColor="accent1"/>
          <w:sz w:val="28"/>
          <w:szCs w:val="28"/>
          <w:lang w:val="en-US"/>
        </w:rPr>
      </w:pPr>
    </w:p>
    <w:p w14:paraId="144DB8C1" w14:textId="77777777" w:rsidR="0050388F" w:rsidRDefault="0050388F" w:rsidP="0050388F">
      <w:pPr>
        <w:rPr>
          <w:rFonts w:ascii="Arial" w:hAnsi="Arial" w:cs="Arial"/>
          <w:lang w:val="en-US"/>
        </w:rPr>
      </w:pPr>
      <w:r w:rsidRPr="0050388F">
        <w:rPr>
          <w:rFonts w:ascii="Arial" w:hAnsi="Arial" w:cs="Arial"/>
          <w:lang w:val="en-US"/>
        </w:rPr>
        <w:t xml:space="preserve"> National contractual response time to release a trapped passenger is 60 minutes (national average is 28 minutes; less in the bigger towns and cities because a higher density of engineers available in these areas).</w:t>
      </w:r>
    </w:p>
    <w:p w14:paraId="144DB8C2" w14:textId="77777777" w:rsidR="0050388F" w:rsidRPr="0050388F" w:rsidRDefault="0050388F" w:rsidP="0050388F">
      <w:pPr>
        <w:rPr>
          <w:rFonts w:ascii="Arial" w:hAnsi="Arial" w:cs="Arial"/>
          <w:lang w:val="en-US"/>
        </w:rPr>
      </w:pPr>
    </w:p>
    <w:p w14:paraId="144DB8C3" w14:textId="0718026D" w:rsidR="0050388F" w:rsidRDefault="0050388F" w:rsidP="0050388F">
      <w:pPr>
        <w:rPr>
          <w:rFonts w:ascii="Arial" w:hAnsi="Arial" w:cs="Arial"/>
          <w:lang w:val="en-US"/>
        </w:rPr>
      </w:pPr>
      <w:r w:rsidRPr="0050388F">
        <w:rPr>
          <w:rFonts w:ascii="Arial" w:hAnsi="Arial" w:cs="Arial"/>
          <w:lang w:val="en-US"/>
        </w:rPr>
        <w:t xml:space="preserve">If for any reason, the engineer is more than an hour away from </w:t>
      </w:r>
      <w:proofErr w:type="spellStart"/>
      <w:r w:rsidRPr="0050388F">
        <w:rPr>
          <w:rFonts w:ascii="Arial" w:hAnsi="Arial" w:cs="Arial"/>
          <w:lang w:val="en-US"/>
        </w:rPr>
        <w:t>site</w:t>
      </w:r>
      <w:r w:rsidR="00090E39">
        <w:rPr>
          <w:rFonts w:ascii="Arial" w:hAnsi="Arial" w:cs="Arial"/>
          <w:lang w:val="en-US"/>
        </w:rPr>
        <w:t>.</w:t>
      </w:r>
      <w:r w:rsidRPr="0050388F">
        <w:rPr>
          <w:rFonts w:ascii="Arial" w:hAnsi="Arial" w:cs="Arial"/>
          <w:lang w:val="en-US"/>
        </w:rPr>
        <w:t>The</w:t>
      </w:r>
      <w:proofErr w:type="spellEnd"/>
      <w:r w:rsidRPr="0050388F">
        <w:rPr>
          <w:rFonts w:ascii="Arial" w:hAnsi="Arial" w:cs="Arial"/>
          <w:lang w:val="en-US"/>
        </w:rPr>
        <w:t xml:space="preserve"> on-site personnel have the option to contact the fire brigade if they feel the response time is not adequate for any particular scenario. </w:t>
      </w:r>
    </w:p>
    <w:p w14:paraId="144DB8C4" w14:textId="77777777" w:rsidR="0050388F" w:rsidRDefault="0050388F" w:rsidP="0050388F">
      <w:pPr>
        <w:rPr>
          <w:rFonts w:ascii="Arial" w:hAnsi="Arial" w:cs="Arial"/>
          <w:lang w:val="en-US"/>
        </w:rPr>
      </w:pPr>
    </w:p>
    <w:p w14:paraId="144DB8C5" w14:textId="77777777" w:rsidR="0050388F" w:rsidRDefault="0050388F" w:rsidP="0050388F">
      <w:pPr>
        <w:rPr>
          <w:rFonts w:ascii="Arial" w:hAnsi="Arial" w:cs="Arial"/>
          <w:lang w:val="en-US"/>
        </w:rPr>
      </w:pPr>
    </w:p>
    <w:p w14:paraId="144DB8C6" w14:textId="77777777" w:rsidR="0050388F" w:rsidRDefault="0050388F" w:rsidP="0050388F">
      <w:pPr>
        <w:rPr>
          <w:rFonts w:ascii="Arial" w:hAnsi="Arial" w:cs="Arial"/>
          <w:lang w:val="en-US"/>
        </w:rPr>
      </w:pPr>
    </w:p>
    <w:p w14:paraId="144DB8C7" w14:textId="77777777" w:rsidR="0050388F" w:rsidRDefault="0050388F" w:rsidP="0050388F">
      <w:pPr>
        <w:rPr>
          <w:rFonts w:ascii="Arial" w:hAnsi="Arial" w:cs="Arial"/>
          <w:lang w:val="en-US"/>
        </w:rPr>
      </w:pPr>
    </w:p>
    <w:p w14:paraId="144DB8C8" w14:textId="77777777" w:rsidR="0050388F" w:rsidRDefault="0050388F" w:rsidP="0050388F">
      <w:pPr>
        <w:rPr>
          <w:rFonts w:ascii="Arial" w:hAnsi="Arial" w:cs="Arial"/>
          <w:lang w:val="en-US"/>
        </w:rPr>
      </w:pPr>
    </w:p>
    <w:p w14:paraId="144DB8C9" w14:textId="77777777" w:rsidR="0050388F" w:rsidRDefault="0050388F" w:rsidP="0050388F">
      <w:pPr>
        <w:rPr>
          <w:rFonts w:ascii="Arial" w:hAnsi="Arial" w:cs="Arial"/>
          <w:lang w:val="en-US"/>
        </w:rPr>
      </w:pPr>
    </w:p>
    <w:p w14:paraId="144DB8CA" w14:textId="77777777" w:rsidR="0050388F" w:rsidRDefault="0050388F" w:rsidP="0050388F">
      <w:pPr>
        <w:rPr>
          <w:lang w:val="en-US"/>
        </w:rPr>
      </w:pPr>
      <w:bookmarkStart w:id="0" w:name="_GoBack"/>
      <w:bookmarkEnd w:id="0"/>
    </w:p>
    <w:p w14:paraId="144DB8CB" w14:textId="77777777" w:rsidR="006F1EDC" w:rsidRDefault="00F26579" w:rsidP="006F1EDC">
      <w:r w:rsidRPr="00F26579">
        <w:rPr>
          <w:rFonts w:ascii="Arial" w:hAnsi="Arial" w:cs="Arial"/>
          <w:color w:val="FF0000"/>
          <w:lang w:val="en-US"/>
        </w:rPr>
        <w:lastRenderedPageBreak/>
        <w:t>Example Flow Chart</w:t>
      </w:r>
      <w:r w:rsidR="00FD3F6B">
        <w:rPr>
          <w:noProof/>
        </w:rPr>
        <w:object w:dxaOrig="1440" w:dyaOrig="1440" w14:anchorId="144DB9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27pt;width:451.5pt;height:621pt;z-index:251658240;mso-position-horizontal:left;mso-position-horizontal-relative:text;mso-position-vertical-relative:text">
            <v:imagedata r:id="rId10" o:title=""/>
            <w10:wrap type="square" side="right"/>
          </v:shape>
          <o:OLEObject Type="Embed" ProgID="Visio.Drawing.11" ShapeID="_x0000_s1027" DrawAspect="Content" ObjectID="_1694256149" r:id="rId11"/>
        </w:object>
      </w:r>
      <w:r>
        <w:br w:type="textWrapping" w:clear="all"/>
      </w:r>
    </w:p>
    <w:p w14:paraId="144DB8CC" w14:textId="77777777" w:rsidR="00F26579" w:rsidRPr="00F26579" w:rsidRDefault="00F26579" w:rsidP="00F26579">
      <w:pPr>
        <w:rPr>
          <w:rFonts w:ascii="Arial" w:hAnsi="Arial" w:cs="Arial"/>
        </w:rPr>
      </w:pPr>
    </w:p>
    <w:tbl>
      <w:tblPr>
        <w:tblW w:w="0" w:type="auto"/>
        <w:tblInd w:w="-482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ook w:val="04A0" w:firstRow="1" w:lastRow="0" w:firstColumn="1" w:lastColumn="0" w:noHBand="0" w:noVBand="1"/>
      </w:tblPr>
      <w:tblGrid>
        <w:gridCol w:w="9724"/>
      </w:tblGrid>
      <w:tr w:rsidR="00F26579" w:rsidRPr="00F26579" w14:paraId="144DB8CE" w14:textId="77777777" w:rsidTr="008D767E">
        <w:trPr>
          <w:trHeight w:val="305"/>
        </w:trPr>
        <w:tc>
          <w:tcPr>
            <w:tcW w:w="100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44DB8CD" w14:textId="77777777" w:rsidR="00F26579" w:rsidRPr="00F26579" w:rsidRDefault="00F26579" w:rsidP="00F26579">
            <w:pPr>
              <w:keepNext/>
              <w:keepLines/>
              <w:spacing w:before="480" w:line="256" w:lineRule="auto"/>
              <w:jc w:val="center"/>
              <w:outlineLvl w:val="0"/>
              <w:rPr>
                <w:rFonts w:ascii="Arial" w:eastAsiaTheme="minorEastAsia" w:hAnsi="Arial" w:cs="Arial"/>
                <w:b/>
                <w:bCs/>
                <w:color w:val="000000"/>
                <w:sz w:val="28"/>
                <w:szCs w:val="22"/>
                <w:lang w:eastAsia="en-US"/>
              </w:rPr>
            </w:pPr>
            <w:r w:rsidRPr="00F26579">
              <w:rPr>
                <w:rFonts w:ascii="Arial" w:eastAsiaTheme="minorEastAsia" w:hAnsi="Arial" w:cs="Arial"/>
                <w:b/>
                <w:color w:val="000000"/>
                <w:sz w:val="28"/>
                <w:szCs w:val="22"/>
              </w:rPr>
              <w:lastRenderedPageBreak/>
              <w:t xml:space="preserve">SPECIFIC INSTRUCTIONS RELATING SOP24 </w:t>
            </w:r>
          </w:p>
        </w:tc>
      </w:tr>
      <w:tr w:rsidR="00F26579" w:rsidRPr="00F26579" w14:paraId="144DB8D0" w14:textId="77777777" w:rsidTr="008D767E">
        <w:trPr>
          <w:trHeight w:val="546"/>
        </w:trPr>
        <w:tc>
          <w:tcPr>
            <w:tcW w:w="100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44DB8CF" w14:textId="77777777" w:rsidR="00F26579" w:rsidRPr="00F26579" w:rsidRDefault="00F26579" w:rsidP="00F26579">
            <w:pPr>
              <w:autoSpaceDE w:val="0"/>
              <w:autoSpaceDN w:val="0"/>
              <w:adjustRightInd w:val="0"/>
              <w:spacing w:line="256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26579">
              <w:rPr>
                <w:rFonts w:ascii="Arial" w:hAnsi="Arial" w:cs="Arial"/>
                <w:color w:val="000000"/>
                <w:sz w:val="22"/>
                <w:szCs w:val="22"/>
              </w:rPr>
              <w:t xml:space="preserve">On the dates below I certify that I have received and fully understand the training in the correct use of the instructions specific to contract as specified by this procedure. </w:t>
            </w:r>
          </w:p>
        </w:tc>
      </w:tr>
    </w:tbl>
    <w:p w14:paraId="144DB8D1" w14:textId="77777777" w:rsidR="00F26579" w:rsidRPr="00F26579" w:rsidRDefault="00F26579" w:rsidP="00F26579">
      <w:pPr>
        <w:autoSpaceDE w:val="0"/>
        <w:autoSpaceDN w:val="0"/>
        <w:adjustRightInd w:val="0"/>
        <w:rPr>
          <w:rFonts w:ascii="Arial" w:hAnsi="Arial" w:cs="Arial"/>
        </w:rPr>
      </w:pPr>
    </w:p>
    <w:tbl>
      <w:tblPr>
        <w:tblStyle w:val="TableGrid"/>
        <w:tblW w:w="0" w:type="auto"/>
        <w:tblInd w:w="-432" w:type="dxa"/>
        <w:tblLook w:val="01E0" w:firstRow="1" w:lastRow="1" w:firstColumn="1" w:lastColumn="1" w:noHBand="0" w:noVBand="0"/>
      </w:tblPr>
      <w:tblGrid>
        <w:gridCol w:w="1772"/>
        <w:gridCol w:w="1451"/>
        <w:gridCol w:w="1552"/>
        <w:gridCol w:w="1581"/>
        <w:gridCol w:w="1659"/>
        <w:gridCol w:w="1659"/>
      </w:tblGrid>
      <w:tr w:rsidR="00F26579" w:rsidRPr="00F26579" w14:paraId="144DB8D8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DB8D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  <w:r w:rsidRPr="00F26579">
              <w:rPr>
                <w:rFonts w:ascii="Arial" w:hAnsi="Arial" w:cs="Arial"/>
                <w:b/>
                <w:sz w:val="22"/>
                <w:lang w:eastAsia="en-US"/>
              </w:rPr>
              <w:t>OFFICERS NAME</w:t>
            </w: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DB8D3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  <w:r w:rsidRPr="00F26579">
              <w:rPr>
                <w:rFonts w:ascii="Arial" w:hAnsi="Arial" w:cs="Arial"/>
                <w:b/>
                <w:sz w:val="22"/>
                <w:lang w:eastAsia="en-US"/>
              </w:rPr>
              <w:t>PIN NUMBER</w:t>
            </w: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DB8D4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  <w:r w:rsidRPr="00F26579">
              <w:rPr>
                <w:rFonts w:ascii="Arial" w:hAnsi="Arial" w:cs="Arial"/>
                <w:b/>
                <w:sz w:val="22"/>
                <w:lang w:eastAsia="en-US"/>
              </w:rPr>
              <w:t>DATE TRAINING COMPLETE</w:t>
            </w: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DB8D5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  <w:r w:rsidRPr="00F26579">
              <w:rPr>
                <w:rFonts w:ascii="Arial" w:hAnsi="Arial" w:cs="Arial"/>
                <w:b/>
                <w:sz w:val="22"/>
                <w:lang w:eastAsia="en-US"/>
              </w:rPr>
              <w:t>OFFICER SIGNATURE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DB8D6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  <w:r w:rsidRPr="00F26579">
              <w:rPr>
                <w:rFonts w:ascii="Arial" w:hAnsi="Arial" w:cs="Arial"/>
                <w:b/>
                <w:sz w:val="22"/>
                <w:lang w:eastAsia="en-US"/>
              </w:rPr>
              <w:t xml:space="preserve">MANAGER SUPERVISOR NAME 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DB8D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  <w:r w:rsidRPr="00F26579">
              <w:rPr>
                <w:rFonts w:ascii="Arial" w:hAnsi="Arial" w:cs="Arial"/>
                <w:b/>
                <w:sz w:val="22"/>
                <w:lang w:eastAsia="en-US"/>
              </w:rPr>
              <w:t>MANAGER SUPERVISOR SIGNATURE</w:t>
            </w:r>
          </w:p>
        </w:tc>
      </w:tr>
      <w:tr w:rsidR="00F26579" w:rsidRPr="00F26579" w14:paraId="144DB8DF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D9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DA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DB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D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DD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DE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8E6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E0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E1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E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E3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E4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E5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8ED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E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E8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E9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EA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EB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E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8F4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EE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EF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F0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F1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F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F3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8FB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F5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F6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F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F8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F9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FA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902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F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FD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FE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8FF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00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01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909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03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04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05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06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0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08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910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0A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0B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0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0D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0E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0F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917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11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1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13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14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15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16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91E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18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19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1A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1B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1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1D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925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1F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20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21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2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23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24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92C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26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2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28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29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2A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2B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933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2D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2E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2F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30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31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3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93A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34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35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36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3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38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39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941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3B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3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3D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3E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3F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40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948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4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43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44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45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46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4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94F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49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4A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4B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4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4D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4E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956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50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51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5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53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54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55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144DB95D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5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58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59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5A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5B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B95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</w:tbl>
    <w:p w14:paraId="144DB95E" w14:textId="77777777" w:rsidR="00F26579" w:rsidRDefault="00F26579" w:rsidP="006F1EDC"/>
    <w:sectPr w:rsidR="00F26579" w:rsidSect="007E0371">
      <w:headerReference w:type="default" r:id="rId12"/>
      <w:footerReference w:type="default" r:id="rId1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0E5024" w14:textId="77777777" w:rsidR="00107C9B" w:rsidRDefault="00107C9B" w:rsidP="00CB7C4E">
      <w:r>
        <w:separator/>
      </w:r>
    </w:p>
  </w:endnote>
  <w:endnote w:type="continuationSeparator" w:id="0">
    <w:p w14:paraId="6551B610" w14:textId="77777777" w:rsidR="00107C9B" w:rsidRDefault="00107C9B" w:rsidP="00CB7C4E">
      <w:r>
        <w:continuationSeparator/>
      </w:r>
    </w:p>
  </w:endnote>
  <w:endnote w:type="continuationNotice" w:id="1">
    <w:p w14:paraId="72E4A0F7" w14:textId="77777777" w:rsidR="00E73650" w:rsidRDefault="00E736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4DB968" w14:textId="01EFFA9C" w:rsidR="00CB7C4E" w:rsidRDefault="00CB7C4E">
    <w:pPr>
      <w:pStyle w:val="Footer"/>
    </w:pPr>
    <w:r>
      <w:t xml:space="preserve">Date </w:t>
    </w:r>
    <w:r w:rsidR="00F26579">
      <w:t>March</w:t>
    </w:r>
    <w:r w:rsidR="0050388F">
      <w:t xml:space="preserve"> </w:t>
    </w:r>
    <w:r>
      <w:t>201</w:t>
    </w:r>
    <w:r w:rsidR="00F26579">
      <w:t>6</w:t>
    </w:r>
    <w:r>
      <w:t xml:space="preserve">    </w:t>
    </w:r>
  </w:p>
  <w:p w14:paraId="6D5B85B6" w14:textId="75DEE397" w:rsidR="00762799" w:rsidRPr="00762799" w:rsidRDefault="00FD3F6B" w:rsidP="00762799">
    <w:pPr>
      <w:pStyle w:val="Footer"/>
      <w:jc w:val="right"/>
      <w:rPr>
        <w:sz w:val="16"/>
        <w:szCs w:val="16"/>
      </w:rPr>
    </w:pPr>
    <w:r>
      <w:rPr>
        <w:sz w:val="16"/>
        <w:szCs w:val="16"/>
      </w:rPr>
      <w:t>SOP24</w:t>
    </w:r>
  </w:p>
  <w:p w14:paraId="144DB969" w14:textId="77777777" w:rsidR="00CB7C4E" w:rsidRDefault="00CB7C4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5D3A213" w14:textId="77777777" w:rsidR="00107C9B" w:rsidRDefault="00107C9B" w:rsidP="00CB7C4E">
      <w:r>
        <w:separator/>
      </w:r>
    </w:p>
  </w:footnote>
  <w:footnote w:type="continuationSeparator" w:id="0">
    <w:p w14:paraId="5696C977" w14:textId="77777777" w:rsidR="00107C9B" w:rsidRDefault="00107C9B" w:rsidP="00CB7C4E">
      <w:r>
        <w:continuationSeparator/>
      </w:r>
    </w:p>
  </w:footnote>
  <w:footnote w:type="continuationNotice" w:id="1">
    <w:p w14:paraId="420F6F71" w14:textId="77777777" w:rsidR="00E73650" w:rsidRDefault="00E73650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4DB965" w14:textId="03021518" w:rsidR="00CB7C4E" w:rsidRDefault="00CB7C4E">
    <w:pPr>
      <w:pStyle w:val="Header"/>
    </w:pPr>
    <w:r>
      <w:t xml:space="preserve">                                              </w:t>
    </w:r>
    <w:r w:rsidR="003E6F0C">
      <w:rPr>
        <w:noProof/>
      </w:rPr>
      <w:t>DIVISION HEADER</w:t>
    </w:r>
  </w:p>
  <w:p w14:paraId="144DB966" w14:textId="77777777" w:rsidR="00CB7C4E" w:rsidRDefault="00CB7C4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F657DB"/>
    <w:multiLevelType w:val="hybridMultilevel"/>
    <w:tmpl w:val="709480BC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5097A36"/>
    <w:multiLevelType w:val="hybridMultilevel"/>
    <w:tmpl w:val="3EE2E67A"/>
    <w:lvl w:ilvl="0" w:tplc="AD02CBB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5E830BE1"/>
    <w:multiLevelType w:val="hybridMultilevel"/>
    <w:tmpl w:val="579EC31E"/>
    <w:lvl w:ilvl="0" w:tplc="AD02CBB2">
      <w:start w:val="1"/>
      <w:numFmt w:val="bullet"/>
      <w:lvlText w:val=""/>
      <w:lvlJc w:val="left"/>
      <w:pPr>
        <w:tabs>
          <w:tab w:val="num" w:pos="540"/>
        </w:tabs>
        <w:ind w:left="540" w:hanging="360"/>
      </w:pPr>
      <w:rPr>
        <w:rFonts w:ascii="Wingdings" w:hAnsi="Wingdings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66593A04"/>
    <w:multiLevelType w:val="hybridMultilevel"/>
    <w:tmpl w:val="DD78F670"/>
    <w:lvl w:ilvl="0" w:tplc="0809000B">
      <w:start w:val="1"/>
      <w:numFmt w:val="bullet"/>
      <w:lvlText w:val=""/>
      <w:lvlJc w:val="left"/>
      <w:pPr>
        <w:ind w:left="81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num w:numId="1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6145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B7C4E"/>
    <w:rsid w:val="000234D4"/>
    <w:rsid w:val="00090E39"/>
    <w:rsid w:val="00107C9B"/>
    <w:rsid w:val="001512C7"/>
    <w:rsid w:val="0017434B"/>
    <w:rsid w:val="00184F1F"/>
    <w:rsid w:val="002136CC"/>
    <w:rsid w:val="002B01BA"/>
    <w:rsid w:val="002F4BE8"/>
    <w:rsid w:val="003C3EF6"/>
    <w:rsid w:val="003E6F0C"/>
    <w:rsid w:val="0048134A"/>
    <w:rsid w:val="0048682C"/>
    <w:rsid w:val="0050388F"/>
    <w:rsid w:val="005B74EF"/>
    <w:rsid w:val="005C0DF7"/>
    <w:rsid w:val="00623792"/>
    <w:rsid w:val="0065177C"/>
    <w:rsid w:val="006A4196"/>
    <w:rsid w:val="006F1EDC"/>
    <w:rsid w:val="006F4B13"/>
    <w:rsid w:val="00721FB7"/>
    <w:rsid w:val="00727456"/>
    <w:rsid w:val="00762799"/>
    <w:rsid w:val="007E0371"/>
    <w:rsid w:val="0081163E"/>
    <w:rsid w:val="00900C57"/>
    <w:rsid w:val="0096003B"/>
    <w:rsid w:val="0099028E"/>
    <w:rsid w:val="009D3E48"/>
    <w:rsid w:val="00AA3F35"/>
    <w:rsid w:val="00B25534"/>
    <w:rsid w:val="00BD2501"/>
    <w:rsid w:val="00BF60D4"/>
    <w:rsid w:val="00C030A5"/>
    <w:rsid w:val="00C42A26"/>
    <w:rsid w:val="00CB7C4E"/>
    <w:rsid w:val="00CC5465"/>
    <w:rsid w:val="00D0522B"/>
    <w:rsid w:val="00D44198"/>
    <w:rsid w:val="00D92BED"/>
    <w:rsid w:val="00E15943"/>
    <w:rsid w:val="00E40DC9"/>
    <w:rsid w:val="00E4295A"/>
    <w:rsid w:val="00E73650"/>
    <w:rsid w:val="00EA7562"/>
    <w:rsid w:val="00EF124F"/>
    <w:rsid w:val="00F26579"/>
    <w:rsid w:val="00F36836"/>
    <w:rsid w:val="00FD1C52"/>
    <w:rsid w:val="00FD2011"/>
    <w:rsid w:val="00FD3F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144DB8AF"/>
  <w15:docId w15:val="{8936E431-0249-4CB4-B031-B3395F9A27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Theme="minorHAnsi" w:hAnsi="Arial" w:cs="Times New Roman"/>
        <w:sz w:val="24"/>
        <w:szCs w:val="24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CB7C4E"/>
    <w:pPr>
      <w:spacing w:after="0" w:line="240" w:lineRule="auto"/>
    </w:pPr>
    <w:rPr>
      <w:rFonts w:ascii="Times New Roman" w:eastAsia="Times New Roman" w:hAnsi="Times New Roman"/>
      <w:lang w:eastAsia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F2657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semiHidden/>
    <w:unhideWhenUsed/>
    <w:qFormat/>
    <w:rsid w:val="00FD1C5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B7C4E"/>
    <w:pPr>
      <w:tabs>
        <w:tab w:val="center" w:pos="4513"/>
        <w:tab w:val="right" w:pos="9026"/>
      </w:tabs>
    </w:pPr>
    <w:rPr>
      <w:rFonts w:ascii="Arial" w:eastAsiaTheme="minorHAnsi" w:hAnsi="Arial" w:cs="Arial"/>
      <w:lang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CB7C4E"/>
  </w:style>
  <w:style w:type="paragraph" w:styleId="Footer">
    <w:name w:val="footer"/>
    <w:basedOn w:val="Normal"/>
    <w:link w:val="FooterChar"/>
    <w:uiPriority w:val="99"/>
    <w:unhideWhenUsed/>
    <w:rsid w:val="00CB7C4E"/>
    <w:pPr>
      <w:tabs>
        <w:tab w:val="center" w:pos="4513"/>
        <w:tab w:val="right" w:pos="9026"/>
      </w:tabs>
    </w:pPr>
    <w:rPr>
      <w:rFonts w:ascii="Arial" w:eastAsiaTheme="minorHAnsi" w:hAnsi="Arial" w:cs="Arial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CB7C4E"/>
  </w:style>
  <w:style w:type="paragraph" w:styleId="BalloonText">
    <w:name w:val="Balloon Text"/>
    <w:basedOn w:val="Normal"/>
    <w:link w:val="BalloonTextChar"/>
    <w:uiPriority w:val="99"/>
    <w:semiHidden/>
    <w:unhideWhenUsed/>
    <w:rsid w:val="00CB7C4E"/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B7C4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CB7C4E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semiHidden/>
    <w:rsid w:val="00FD1C52"/>
    <w:rPr>
      <w:rFonts w:eastAsia="Times New Roman" w:cs="Arial"/>
      <w:b/>
      <w:bCs/>
      <w:i/>
      <w:iCs/>
      <w:sz w:val="28"/>
      <w:szCs w:val="28"/>
    </w:rPr>
  </w:style>
  <w:style w:type="paragraph" w:customStyle="1" w:styleId="Heading31">
    <w:name w:val="Heading 31"/>
    <w:basedOn w:val="Normal"/>
    <w:rsid w:val="00FD1C52"/>
    <w:rPr>
      <w:rFonts w:ascii="Helvetica" w:hAnsi="Helvetica"/>
      <w:b/>
      <w:szCs w:val="20"/>
      <w:lang w:eastAsia="en-US"/>
    </w:rPr>
  </w:style>
  <w:style w:type="paragraph" w:customStyle="1" w:styleId="Helvetica">
    <w:name w:val="Helvetica"/>
    <w:basedOn w:val="Normal"/>
    <w:rsid w:val="006F1EDC"/>
    <w:rPr>
      <w:rFonts w:ascii="Helvetica" w:hAnsi="Helvetica"/>
      <w:szCs w:val="20"/>
      <w:lang w:eastAsia="en-US"/>
    </w:rPr>
  </w:style>
  <w:style w:type="paragraph" w:styleId="ListParagraph">
    <w:name w:val="List Paragraph"/>
    <w:basedOn w:val="Normal"/>
    <w:uiPriority w:val="34"/>
    <w:qFormat/>
    <w:rsid w:val="0050388F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F2657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4093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1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F49931D19ACC34199C1E5D5F5D0A51B" ma:contentTypeVersion="10" ma:contentTypeDescription="Create a new document." ma:contentTypeScope="" ma:versionID="aac92892e39cbf14763ac1a96c4e239a">
  <xsd:schema xmlns:xsd="http://www.w3.org/2001/XMLSchema" xmlns:xs="http://www.w3.org/2001/XMLSchema" xmlns:p="http://schemas.microsoft.com/office/2006/metadata/properties" xmlns:ns2="505494de-7f70-4b10-aa1d-981be3329ecb" targetNamespace="http://schemas.microsoft.com/office/2006/metadata/properties" ma:root="true" ma:fieldsID="2010499c98173044b25e587e8f097d32" ns2:_="">
    <xsd:import namespace="505494de-7f70-4b10-aa1d-981be3329ec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05494de-7f70-4b10-aa1d-981be3329ec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355586C-5A66-4059-AAC0-0C5584DA9044}"/>
</file>

<file path=customXml/itemProps2.xml><?xml version="1.0" encoding="utf-8"?>
<ds:datastoreItem xmlns:ds="http://schemas.openxmlformats.org/officeDocument/2006/customXml" ds:itemID="{DF440420-2174-4496-B079-8618F07147B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DE31420-03B1-4A70-B9A5-C89BC6E34A0C}">
  <ds:schemaRefs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505494de-7f70-4b10-aa1d-981be3329ecb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3</Pages>
  <Words>280</Words>
  <Characters>160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mpass Group UK &amp; Ireland</Company>
  <LinksUpToDate>false</LinksUpToDate>
  <CharactersWithSpaces>18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ldadmin</dc:creator>
  <cp:lastModifiedBy>Nicola Clason</cp:lastModifiedBy>
  <cp:revision>14</cp:revision>
  <cp:lastPrinted>2020-10-08T11:06:00Z</cp:lastPrinted>
  <dcterms:created xsi:type="dcterms:W3CDTF">2014-06-16T11:34:00Z</dcterms:created>
  <dcterms:modified xsi:type="dcterms:W3CDTF">2021-09-27T1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49931D19ACC34199C1E5D5F5D0A51B</vt:lpwstr>
  </property>
</Properties>
</file>